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102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未按照规定使用税务登记证件或者转借、涂改、损毁、买卖、伪造税务登记证件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C61F14"/>
    <w:rsid w:val="76C61F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22:00Z</dcterms:created>
  <dc:creator>雷昕</dc:creator>
  <cp:lastModifiedBy>雷昕</cp:lastModifiedBy>
  <dcterms:modified xsi:type="dcterms:W3CDTF">2025-03-11T01:23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